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МИНИСТЕРСТВО ВЫСШЕГО ОБРАЗОВАНИЯ И НАУКИ РФ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филиал федерального государственного бюджетного образовательного учреждения высшего образования «Национальный исследовательский университет «МЭИ» в г. Смоленске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Кафедра вычислительной техники 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487344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Отчет по лабораторной работе №</w:t>
      </w:r>
      <w:r w:rsidR="00CA4ADE">
        <w:rPr>
          <w:color w:val="000000"/>
          <w:sz w:val="28"/>
          <w:szCs w:val="28"/>
          <w:lang w:eastAsia="en-US"/>
        </w:rPr>
        <w:t>5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о курсу: «</w:t>
      </w:r>
      <w:r>
        <w:rPr>
          <w:color w:val="000000"/>
          <w:sz w:val="28"/>
          <w:szCs w:val="28"/>
          <w:lang w:eastAsia="en-US"/>
        </w:rPr>
        <w:t>Введение в оптимизацию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Pr="00520966" w:rsidRDefault="002827E1" w:rsidP="00BE2F50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Тема: «</w:t>
      </w:r>
      <w:r w:rsidR="00CA4ADE" w:rsidRPr="00CA4ADE">
        <w:rPr>
          <w:color w:val="000000"/>
          <w:sz w:val="28"/>
          <w:szCs w:val="28"/>
          <w:lang w:eastAsia="en-US"/>
        </w:rPr>
        <w:t>ПОИСК МИНИМУМА МНОГОМЕРНОЙ ФУНКЦИИ МЕТОДОМ ХУКА-ДЖИВСА</w:t>
      </w:r>
      <w:r w:rsidRPr="00520966">
        <w:rPr>
          <w:color w:val="000000"/>
          <w:sz w:val="28"/>
          <w:szCs w:val="28"/>
          <w:lang w:eastAsia="en-US"/>
        </w:rPr>
        <w:t>»</w:t>
      </w: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Группа: ИВТ1-18</w:t>
      </w:r>
    </w:p>
    <w:p w:rsidR="002827E1" w:rsidRPr="00EF08B4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Студент: </w:t>
      </w:r>
      <w:r w:rsidR="004E6AAA">
        <w:rPr>
          <w:color w:val="000000"/>
          <w:sz w:val="28"/>
          <w:szCs w:val="28"/>
          <w:lang w:eastAsia="en-US"/>
        </w:rPr>
        <w:t>Гоголь Н. М.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>Преподаватель:</w:t>
      </w:r>
      <w:r w:rsidRPr="00520966">
        <w:rPr>
          <w:rFonts w:eastAsia="Calibri"/>
          <w:color w:val="000000"/>
          <w:sz w:val="28"/>
          <w:szCs w:val="28"/>
          <w:lang w:eastAsia="en-US"/>
        </w:rPr>
        <w:t xml:space="preserve"> Гаврилов А. И.</w:t>
      </w:r>
    </w:p>
    <w:p w:rsidR="002827E1" w:rsidRPr="00C918C8" w:rsidRDefault="002827E1" w:rsidP="004106BD">
      <w:pPr>
        <w:tabs>
          <w:tab w:val="left" w:pos="142"/>
        </w:tabs>
        <w:spacing w:line="360" w:lineRule="auto"/>
        <w:ind w:firstLine="709"/>
        <w:jc w:val="right"/>
        <w:rPr>
          <w:rFonts w:eastAsia="Calibri"/>
          <w:color w:val="000000"/>
          <w:sz w:val="28"/>
          <w:szCs w:val="28"/>
          <w:lang w:val="en-US"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Вариант: № </w:t>
      </w:r>
      <w:r w:rsidR="00C918C8">
        <w:rPr>
          <w:color w:val="000000"/>
          <w:sz w:val="28"/>
          <w:szCs w:val="28"/>
          <w:lang w:val="en-US" w:eastAsia="en-US"/>
        </w:rPr>
        <w:t>3</w:t>
      </w: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BE2F50">
      <w:pPr>
        <w:tabs>
          <w:tab w:val="left" w:pos="142"/>
        </w:tabs>
        <w:spacing w:line="360" w:lineRule="auto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:rsidR="002827E1" w:rsidRPr="00520966" w:rsidRDefault="002827E1" w:rsidP="004106BD">
      <w:pPr>
        <w:tabs>
          <w:tab w:val="left" w:pos="142"/>
        </w:tabs>
        <w:spacing w:line="360" w:lineRule="auto"/>
        <w:ind w:firstLine="709"/>
        <w:jc w:val="center"/>
        <w:rPr>
          <w:color w:val="000000"/>
          <w:sz w:val="28"/>
          <w:szCs w:val="28"/>
          <w:lang w:eastAsia="en-US"/>
        </w:rPr>
      </w:pPr>
      <w:r w:rsidRPr="00520966">
        <w:rPr>
          <w:color w:val="000000"/>
          <w:sz w:val="28"/>
          <w:szCs w:val="28"/>
          <w:lang w:eastAsia="en-US"/>
        </w:rPr>
        <w:t xml:space="preserve"> Смоленск, 20</w:t>
      </w:r>
      <w:r w:rsidRPr="002827E1">
        <w:rPr>
          <w:color w:val="000000"/>
          <w:sz w:val="28"/>
          <w:szCs w:val="28"/>
          <w:lang w:eastAsia="en-US"/>
        </w:rPr>
        <w:t>20</w:t>
      </w:r>
      <w:r w:rsidRPr="00520966">
        <w:rPr>
          <w:color w:val="000000"/>
          <w:sz w:val="28"/>
          <w:szCs w:val="28"/>
          <w:lang w:eastAsia="en-US"/>
        </w:rPr>
        <w:t xml:space="preserve"> г. </w:t>
      </w:r>
    </w:p>
    <w:p w:rsidR="000B29C9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Цель работы</w:t>
      </w:r>
    </w:p>
    <w:p w:rsidR="002827E1" w:rsidRDefault="007F29BF" w:rsidP="00BE2F50">
      <w:pPr>
        <w:spacing w:line="360" w:lineRule="auto"/>
        <w:ind w:firstLine="709"/>
        <w:jc w:val="both"/>
        <w:rPr>
          <w:sz w:val="28"/>
          <w:szCs w:val="28"/>
        </w:rPr>
      </w:pPr>
      <w:r w:rsidRPr="007F29BF">
        <w:rPr>
          <w:iCs/>
          <w:sz w:val="28"/>
          <w:szCs w:val="28"/>
        </w:rPr>
        <w:t xml:space="preserve">Цель работы – </w:t>
      </w:r>
      <w:r w:rsidR="00CA4ADE" w:rsidRPr="00CA4ADE">
        <w:rPr>
          <w:iCs/>
          <w:sz w:val="28"/>
          <w:szCs w:val="28"/>
        </w:rPr>
        <w:t xml:space="preserve">изучение метода </w:t>
      </w:r>
      <w:proofErr w:type="spellStart"/>
      <w:r w:rsidR="00CA4ADE" w:rsidRPr="00CA4ADE">
        <w:rPr>
          <w:iCs/>
          <w:sz w:val="28"/>
          <w:szCs w:val="28"/>
        </w:rPr>
        <w:t>Хука-Дживса</w:t>
      </w:r>
      <w:proofErr w:type="spellEnd"/>
      <w:r w:rsidR="00CA4ADE" w:rsidRPr="00CA4ADE">
        <w:rPr>
          <w:iCs/>
          <w:sz w:val="28"/>
          <w:szCs w:val="28"/>
        </w:rPr>
        <w:t>, применяемого для поиска экстремума многомерной функции</w:t>
      </w:r>
      <w:r w:rsidR="00487344" w:rsidRPr="00487344">
        <w:rPr>
          <w:iCs/>
          <w:sz w:val="28"/>
          <w:szCs w:val="28"/>
        </w:rPr>
        <w:t>.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Задание</w:t>
      </w:r>
    </w:p>
    <w:p w:rsidR="00BE2F50" w:rsidRPr="00487344" w:rsidRDefault="00CA4ADE" w:rsidP="00CA4ADE">
      <w:pPr>
        <w:pStyle w:val="a3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CA4ADE">
        <w:rPr>
          <w:bCs/>
          <w:sz w:val="28"/>
          <w:szCs w:val="28"/>
        </w:rPr>
        <w:t xml:space="preserve">Определить с помощью метода </w:t>
      </w:r>
      <w:proofErr w:type="spellStart"/>
      <w:r w:rsidRPr="00CA4ADE">
        <w:rPr>
          <w:bCs/>
          <w:sz w:val="28"/>
          <w:szCs w:val="28"/>
        </w:rPr>
        <w:t>Хука-Дживса</w:t>
      </w:r>
      <w:proofErr w:type="spellEnd"/>
      <w:r w:rsidRPr="00CA4ADE">
        <w:rPr>
          <w:bCs/>
          <w:sz w:val="28"/>
          <w:szCs w:val="28"/>
        </w:rPr>
        <w:t xml:space="preserve"> точку минимума функций</w:t>
      </w:r>
      <w:r w:rsidR="00487344" w:rsidRPr="00487344">
        <w:rPr>
          <w:bCs/>
          <w:sz w:val="28"/>
          <w:szCs w:val="28"/>
        </w:rPr>
        <w:t>.</w:t>
      </w:r>
    </w:p>
    <w:p w:rsidR="00F97BED" w:rsidRDefault="00F97BED" w:rsidP="004106BD">
      <w:pPr>
        <w:pStyle w:val="a3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Функции:</w:t>
      </w:r>
    </w:p>
    <w:p w:rsidR="00F97BED" w:rsidRDefault="00C918C8" w:rsidP="00CA4ADE">
      <w:pPr>
        <w:pStyle w:val="a3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533525" cy="2286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1D51" w:rsidRDefault="00271D51" w:rsidP="004106BD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Схема алгоритма.</w:t>
      </w:r>
    </w:p>
    <w:p w:rsidR="00271D51" w:rsidRPr="00A02416" w:rsidRDefault="00A02416" w:rsidP="00BE2F50">
      <w:pPr>
        <w:spacing w:line="360" w:lineRule="auto"/>
        <w:jc w:val="center"/>
        <w:rPr>
          <w:sz w:val="28"/>
          <w:szCs w:val="28"/>
          <w:lang w:val="en-US"/>
        </w:rPr>
      </w:pPr>
      <w:r w:rsidRPr="00A02416">
        <w:rPr>
          <w:sz w:val="28"/>
          <w:szCs w:val="28"/>
          <w:lang w:val="en-US"/>
        </w:rPr>
        <w:object w:dxaOrig="14041" w:dyaOrig="13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6pt;height:471.6pt" o:ole="">
            <v:imagedata r:id="rId6" o:title=""/>
          </v:shape>
          <o:OLEObject Type="Embed" ProgID="Visio.Drawing.15" ShapeID="_x0000_i1025" DrawAspect="Content" ObjectID="_1651565607" r:id="rId7"/>
        </w:object>
      </w:r>
    </w:p>
    <w:p w:rsidR="00532F14" w:rsidRPr="00532F14" w:rsidRDefault="00271D51" w:rsidP="007F29B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 – Алгоритм </w:t>
      </w:r>
      <w:r w:rsidR="00487344">
        <w:rPr>
          <w:sz w:val="28"/>
          <w:szCs w:val="28"/>
        </w:rPr>
        <w:t>программы</w:t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t>Спецификация программы, раскрывающая смысл входных и выходных данных, основных переменных и функций.</w:t>
      </w:r>
    </w:p>
    <w:p w:rsidR="007F29BF" w:rsidRPr="007F29BF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X</w:t>
      </w:r>
      <w:r w:rsidR="00A02416" w:rsidRPr="00A02416">
        <w:rPr>
          <w:sz w:val="28"/>
          <w:szCs w:val="28"/>
        </w:rPr>
        <w:t xml:space="preserve">0, </w:t>
      </w:r>
      <w:r w:rsidR="00A02416">
        <w:rPr>
          <w:sz w:val="28"/>
          <w:szCs w:val="28"/>
          <w:lang w:val="en-US"/>
        </w:rPr>
        <w:t>Y</w:t>
      </w:r>
      <w:r w:rsidR="00A02416" w:rsidRPr="00A02416">
        <w:rPr>
          <w:sz w:val="28"/>
          <w:szCs w:val="28"/>
        </w:rPr>
        <w:t>0</w:t>
      </w:r>
      <w:r w:rsidRPr="007F29BF">
        <w:rPr>
          <w:sz w:val="28"/>
          <w:szCs w:val="28"/>
        </w:rPr>
        <w:t xml:space="preserve"> – </w:t>
      </w:r>
      <w:r>
        <w:rPr>
          <w:sz w:val="28"/>
          <w:szCs w:val="28"/>
        </w:rPr>
        <w:t>начальная точка</w:t>
      </w:r>
    </w:p>
    <w:p w:rsidR="007F29BF" w:rsidRPr="007F29BF" w:rsidRDefault="00A02416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delta</w:t>
      </w:r>
      <w:r w:rsidR="007F29BF">
        <w:rPr>
          <w:sz w:val="28"/>
          <w:szCs w:val="28"/>
        </w:rPr>
        <w:t xml:space="preserve"> – </w:t>
      </w:r>
      <w:r>
        <w:rPr>
          <w:sz w:val="28"/>
          <w:szCs w:val="28"/>
        </w:rPr>
        <w:t>дельта</w:t>
      </w:r>
    </w:p>
    <w:p w:rsidR="007F29BF" w:rsidRPr="007F29BF" w:rsidRDefault="00A02416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alpha</w:t>
      </w:r>
      <w:r w:rsidR="007F29BF">
        <w:rPr>
          <w:sz w:val="28"/>
          <w:szCs w:val="28"/>
        </w:rPr>
        <w:t xml:space="preserve"> – </w:t>
      </w:r>
      <w:r>
        <w:rPr>
          <w:sz w:val="28"/>
          <w:szCs w:val="28"/>
        </w:rPr>
        <w:t>альфа</w:t>
      </w:r>
    </w:p>
    <w:p w:rsidR="00A128EA" w:rsidRPr="00862C36" w:rsidRDefault="007F29BF" w:rsidP="00487344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Eps</w:t>
      </w:r>
      <w:r w:rsidR="00862C36">
        <w:rPr>
          <w:sz w:val="28"/>
          <w:szCs w:val="28"/>
        </w:rPr>
        <w:t xml:space="preserve"> – </w:t>
      </w:r>
      <w:r w:rsidR="00A02416">
        <w:rPr>
          <w:sz w:val="28"/>
          <w:szCs w:val="28"/>
        </w:rPr>
        <w:t>погрешность</w:t>
      </w:r>
      <w:r w:rsidR="00A128EA" w:rsidRPr="00862C36"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Результаты тестирования программы на наборе целевых функций с указанием числа итераций и количества вычислений целевой функции. Таблица, иллюстрирующая итерации вычислительного процесса и изменение ключевых переменных.</w:t>
      </w:r>
    </w:p>
    <w:p w:rsidR="00C918C8" w:rsidRPr="00C918C8" w:rsidRDefault="00EF08B4" w:rsidP="00615547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940425" cy="432244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22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5547" w:rsidRPr="00356AE0" w:rsidRDefault="00615547" w:rsidP="0061554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Результат выполнения программы</w:t>
      </w:r>
    </w:p>
    <w:p w:rsidR="002B5777" w:rsidRPr="00356AE0" w:rsidRDefault="002B5777" w:rsidP="00A128EA">
      <w:pPr>
        <w:spacing w:line="360" w:lineRule="auto"/>
        <w:ind w:firstLine="709"/>
        <w:jc w:val="both"/>
        <w:rPr>
          <w:sz w:val="28"/>
          <w:szCs w:val="28"/>
        </w:rPr>
      </w:pPr>
    </w:p>
    <w:p w:rsidR="00615547" w:rsidRPr="00281D0C" w:rsidRDefault="00615547" w:rsidP="00281D0C">
      <w:pPr>
        <w:spacing w:after="160" w:line="259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 xml:space="preserve">Графическая интерпретация процесса оптимального поиска на поле графика целевой функции, реализованного на языке </w:t>
      </w:r>
      <w:r w:rsidRPr="004106BD">
        <w:rPr>
          <w:b/>
          <w:bCs/>
          <w:sz w:val="28"/>
          <w:szCs w:val="28"/>
          <w:lang w:val="en-US"/>
        </w:rPr>
        <w:t>C</w:t>
      </w:r>
      <w:r w:rsidRPr="004106BD">
        <w:rPr>
          <w:b/>
          <w:bCs/>
          <w:sz w:val="28"/>
          <w:szCs w:val="28"/>
        </w:rPr>
        <w:t>#.</w:t>
      </w:r>
    </w:p>
    <w:p w:rsidR="00F97BED" w:rsidRPr="00281D0C" w:rsidRDefault="00C918C8" w:rsidP="004106BD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5940425" cy="424307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43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281D0C">
        <w:rPr>
          <w:sz w:val="28"/>
          <w:szCs w:val="28"/>
          <w:lang w:val="en-US"/>
        </w:rPr>
        <w:t>3</w:t>
      </w:r>
      <w:r>
        <w:rPr>
          <w:sz w:val="28"/>
          <w:szCs w:val="28"/>
        </w:rPr>
        <w:t xml:space="preserve"> – График функции</w:t>
      </w:r>
    </w:p>
    <w:p w:rsidR="00F97BED" w:rsidRDefault="00F97BED" w:rsidP="004106BD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827E1" w:rsidRPr="004106BD" w:rsidRDefault="002827E1" w:rsidP="004106BD">
      <w:pPr>
        <w:pStyle w:val="a3"/>
        <w:numPr>
          <w:ilvl w:val="0"/>
          <w:numId w:val="1"/>
        </w:numPr>
        <w:spacing w:before="240" w:after="120" w:line="360" w:lineRule="auto"/>
        <w:ind w:left="0" w:firstLine="709"/>
        <w:jc w:val="both"/>
        <w:rPr>
          <w:b/>
          <w:bCs/>
          <w:sz w:val="28"/>
          <w:szCs w:val="28"/>
        </w:rPr>
      </w:pPr>
      <w:r w:rsidRPr="004106BD">
        <w:rPr>
          <w:b/>
          <w:bCs/>
          <w:sz w:val="28"/>
          <w:szCs w:val="28"/>
        </w:rPr>
        <w:lastRenderedPageBreak/>
        <w:t>Выводы по работе.</w:t>
      </w:r>
    </w:p>
    <w:p w:rsidR="002B5777" w:rsidRPr="00C918C8" w:rsidRDefault="00281D0C" w:rsidP="00A128EA">
      <w:pPr>
        <w:spacing w:line="360" w:lineRule="auto"/>
        <w:ind w:firstLine="709"/>
        <w:jc w:val="both"/>
        <w:rPr>
          <w:sz w:val="28"/>
          <w:szCs w:val="28"/>
        </w:rPr>
      </w:pPr>
      <w:r w:rsidRPr="00C918C8">
        <w:rPr>
          <w:sz w:val="28"/>
          <w:szCs w:val="28"/>
        </w:rPr>
        <w:t xml:space="preserve">В результате выполнения лабораторной работы были изучен метод </w:t>
      </w:r>
      <w:proofErr w:type="spellStart"/>
      <w:r w:rsidRPr="00C918C8">
        <w:rPr>
          <w:sz w:val="28"/>
          <w:szCs w:val="28"/>
        </w:rPr>
        <w:t>Хука-Дживса</w:t>
      </w:r>
      <w:proofErr w:type="spellEnd"/>
      <w:r w:rsidRPr="00C918C8">
        <w:rPr>
          <w:sz w:val="28"/>
          <w:szCs w:val="28"/>
        </w:rPr>
        <w:t>, применяемого для поиска экстремума многомерной функции.</w:t>
      </w:r>
    </w:p>
    <w:p w:rsidR="00F97BED" w:rsidRDefault="00F97BED" w:rsidP="004106B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97BED" w:rsidRPr="00281D0C" w:rsidRDefault="002827E1" w:rsidP="00CA4ADE">
      <w:pPr>
        <w:pStyle w:val="a3"/>
        <w:numPr>
          <w:ilvl w:val="0"/>
          <w:numId w:val="1"/>
        </w:numPr>
        <w:autoSpaceDE w:val="0"/>
        <w:autoSpaceDN w:val="0"/>
        <w:adjustRightInd w:val="0"/>
        <w:spacing w:before="240" w:after="120" w:line="360" w:lineRule="auto"/>
        <w:ind w:left="0" w:firstLine="709"/>
        <w:jc w:val="both"/>
        <w:rPr>
          <w:sz w:val="28"/>
          <w:szCs w:val="28"/>
        </w:rPr>
      </w:pPr>
      <w:r w:rsidRPr="00356AE0">
        <w:rPr>
          <w:b/>
          <w:bCs/>
          <w:sz w:val="28"/>
          <w:szCs w:val="28"/>
        </w:rPr>
        <w:lastRenderedPageBreak/>
        <w:t>Текст программы с комментариями.</w:t>
      </w:r>
    </w:p>
    <w:p w:rsidR="00281D0C" w:rsidRDefault="00281D0C" w:rsidP="00281D0C">
      <w:pPr>
        <w:autoSpaceDE w:val="0"/>
        <w:autoSpaceDN w:val="0"/>
        <w:adjustRightInd w:val="0"/>
        <w:ind w:left="709"/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sectPr w:rsidR="00281D0C" w:rsidSect="00F97BED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LNumerics.Drawing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LNumerics.Drawing.Plotting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using System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Collections.Generic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ComponentModel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Data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Drawing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Linq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using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Tex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Threading.Task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using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ystem.Windows.Form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amespace WindowsFormsApp3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ublic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partial class Form1 : Form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public Form1(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itializeComponen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rivate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double XD(double x, double y) =&gt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Pow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10*x - 5, 2) + 0.2*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Pow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y-2,2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rivate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void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rawLin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(double xx, double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, double f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scene = new Scene(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lotCub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twoDMod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: false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Surface(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(</w:t>
      </w: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,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=&gt; (float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(</w:t>
      </w:r>
      <w:proofErr w:type="spellStart"/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Pow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10*x-5,2)+0.2*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Pow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y-2,2))),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LinePlo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x,yy,f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}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panel1.Scene = scen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rivate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void button1_Click(object sender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ventArg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e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Cle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x0 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Convert.ToDou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x0Box.Text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y0 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Convert.ToDou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y0Box.Text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delta 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Ab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Convert.ToDou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eltaBox.Tex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alpha 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Ab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Convert.ToDou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lphaBox.Tex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p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ath.Ab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Convert.ToDou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psBox.Tex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var x = x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var y = x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_mi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x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_mi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y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tru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var k = 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double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double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//var app = new </w:t>
      </w: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Microsoft.Office.Interop.Word.Applica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pp.Visi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fals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v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doc = </w:t>
      </w: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pp.Document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//</w:t>
      </w: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oc.Table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oc.Rang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0, 0), 100, 11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while (true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XD(x, y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ddInfo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k, x, y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, delta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//</w:t>
      </w: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WordTa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doc, k, x, y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, delta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От</w:t>
      </w:r>
      <w:proofErr w:type="spellEnd"/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x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y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rawLin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x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y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Постарому</w:t>
      </w:r>
      <w:proofErr w:type="spellEnd"/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!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XD(x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y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) &gt;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tru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else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x = x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y = y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Поновому</w:t>
      </w:r>
      <w:proofErr w:type="spellEnd"/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if 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//x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XD(x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y) &gt;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-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XD(x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, y) &gt;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//y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XD(x, y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) &gt;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-1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XD(x, y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) &gt;=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0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y = y + delta *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Меняем</w:t>
      </w:r>
      <w:proofErr w:type="spellEnd"/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fals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if 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x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= 0 &amp;&amp;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sign_y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= 0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new_direction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tru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delta = delta / alpha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if (delta &lt; eps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    break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DrawLin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(x, y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    k++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panel1.Refresh(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    //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pp.Visible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true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rivate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void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AddInfo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t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k, double x, double y, double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, double delta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"k=" + k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"x=" + x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"y=" + y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"f=" +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f_ol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"delta=" + delta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nfo.Items.Add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(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"----------------------")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 xml:space="preserve">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private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void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ps_KeyPres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(object sender, 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KeyPressEventArgs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e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{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lastRenderedPageBreak/>
        <w:t xml:space="preserve">            </w:t>
      </w:r>
      <w:proofErr w:type="gram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if</w:t>
      </w:r>
      <w:proofErr w:type="gram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(</w:t>
      </w: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.KeyCh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= '.')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proofErr w:type="spellStart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e.KeyChar</w:t>
      </w:r>
      <w:proofErr w:type="spellEnd"/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= ',';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    }</w:t>
      </w:r>
    </w:p>
    <w:p w:rsidR="00C918C8" w:rsidRPr="00C918C8" w:rsidRDefault="00C918C8" w:rsidP="00C918C8">
      <w:pPr>
        <w:autoSpaceDE w:val="0"/>
        <w:autoSpaceDN w:val="0"/>
        <w:adjustRightInd w:val="0"/>
        <w:jc w:val="both"/>
        <w:rPr>
          <w:rFonts w:eastAsiaTheme="minorHAnsi"/>
          <w:color w:val="0000FF"/>
          <w:sz w:val="16"/>
          <w:szCs w:val="16"/>
          <w:lang w:val="en-US" w:eastAsia="en-US"/>
        </w:r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 xml:space="preserve">    }</w:t>
      </w:r>
    </w:p>
    <w:p w:rsidR="00356AE0" w:rsidRPr="00C918C8" w:rsidRDefault="00C918C8" w:rsidP="00C918C8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  <w:sectPr w:rsidR="00356AE0" w:rsidRPr="00C918C8" w:rsidSect="00C918C8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  <w:r w:rsidRPr="00C918C8">
        <w:rPr>
          <w:rFonts w:eastAsiaTheme="minorHAnsi"/>
          <w:color w:val="0000FF"/>
          <w:sz w:val="16"/>
          <w:szCs w:val="16"/>
          <w:lang w:val="en-US" w:eastAsia="en-US"/>
        </w:rPr>
        <w:t>}</w:t>
      </w:r>
    </w:p>
    <w:p w:rsidR="00C918C8" w:rsidRDefault="00C918C8" w:rsidP="00281D0C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  <w:sectPr w:rsidR="00C918C8" w:rsidSect="00356AE0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356AE0" w:rsidRPr="00356AE0" w:rsidRDefault="00356AE0" w:rsidP="00281D0C">
      <w:pPr>
        <w:autoSpaceDE w:val="0"/>
        <w:autoSpaceDN w:val="0"/>
        <w:adjustRightInd w:val="0"/>
        <w:jc w:val="both"/>
        <w:rPr>
          <w:sz w:val="16"/>
          <w:szCs w:val="16"/>
          <w:lang w:val="en-US"/>
        </w:rPr>
      </w:pPr>
    </w:p>
    <w:sectPr w:rsidR="00356AE0" w:rsidRPr="00356AE0" w:rsidSect="00356AE0">
      <w:type w:val="continuous"/>
      <w:pgSz w:w="11906" w:h="16838"/>
      <w:pgMar w:top="1134" w:right="850" w:bottom="1134" w:left="1701" w:header="708" w:footer="708" w:gutter="0"/>
      <w:cols w:num="2"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D35B3"/>
    <w:multiLevelType w:val="hybridMultilevel"/>
    <w:tmpl w:val="B596AB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8C45A3"/>
    <w:multiLevelType w:val="hybridMultilevel"/>
    <w:tmpl w:val="B3B00D00"/>
    <w:lvl w:ilvl="0" w:tplc="32BA6602">
      <w:start w:val="1"/>
      <w:numFmt w:val="decimal"/>
      <w:lvlText w:val="%1."/>
      <w:lvlJc w:val="left"/>
      <w:pPr>
        <w:ind w:left="1189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6335800"/>
    <w:multiLevelType w:val="hybridMultilevel"/>
    <w:tmpl w:val="781064C2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FE4681D"/>
    <w:multiLevelType w:val="hybridMultilevel"/>
    <w:tmpl w:val="D0CCA23C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375A2450"/>
    <w:multiLevelType w:val="hybridMultilevel"/>
    <w:tmpl w:val="92A099FA"/>
    <w:lvl w:ilvl="0" w:tplc="04190017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45A87A75"/>
    <w:multiLevelType w:val="hybridMultilevel"/>
    <w:tmpl w:val="06AA1F64"/>
    <w:lvl w:ilvl="0" w:tplc="0CFEBFBC">
      <w:start w:val="1"/>
      <w:numFmt w:val="decimal"/>
      <w:lvlText w:val="%1."/>
      <w:lvlJc w:val="left"/>
      <w:pPr>
        <w:ind w:left="109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5CA85334"/>
    <w:multiLevelType w:val="hybridMultilevel"/>
    <w:tmpl w:val="9A484ED2"/>
    <w:lvl w:ilvl="0" w:tplc="9524F7A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5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0361A"/>
    <w:rsid w:val="000B29C9"/>
    <w:rsid w:val="001348C4"/>
    <w:rsid w:val="0017318B"/>
    <w:rsid w:val="0018207B"/>
    <w:rsid w:val="00271D51"/>
    <w:rsid w:val="00281D0C"/>
    <w:rsid w:val="002827E1"/>
    <w:rsid w:val="002B5777"/>
    <w:rsid w:val="00307050"/>
    <w:rsid w:val="00356AE0"/>
    <w:rsid w:val="004106BD"/>
    <w:rsid w:val="00464C1D"/>
    <w:rsid w:val="00487344"/>
    <w:rsid w:val="004E6AAA"/>
    <w:rsid w:val="00511A7C"/>
    <w:rsid w:val="00532F14"/>
    <w:rsid w:val="00615547"/>
    <w:rsid w:val="00723989"/>
    <w:rsid w:val="007F29BF"/>
    <w:rsid w:val="00862C36"/>
    <w:rsid w:val="009216ED"/>
    <w:rsid w:val="00A02416"/>
    <w:rsid w:val="00A128EA"/>
    <w:rsid w:val="00BE2F50"/>
    <w:rsid w:val="00C43F79"/>
    <w:rsid w:val="00C918C8"/>
    <w:rsid w:val="00CA4ADE"/>
    <w:rsid w:val="00D0361A"/>
    <w:rsid w:val="00EF08B4"/>
    <w:rsid w:val="00F97BED"/>
    <w:rsid w:val="00FF38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7E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827E1"/>
    <w:pPr>
      <w:ind w:left="720"/>
      <w:contextualSpacing/>
    </w:pPr>
  </w:style>
  <w:style w:type="table" w:styleId="a4">
    <w:name w:val="Table Grid"/>
    <w:basedOn w:val="a1"/>
    <w:uiPriority w:val="39"/>
    <w:rsid w:val="00532F1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532F14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4E6AA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E6AAA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9805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56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9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57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7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8</Pages>
  <Words>832</Words>
  <Characters>4749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ша Федченков</dc:creator>
  <cp:keywords/>
  <dc:description/>
  <cp:lastModifiedBy>Пользователь Windows</cp:lastModifiedBy>
  <cp:revision>11</cp:revision>
  <dcterms:created xsi:type="dcterms:W3CDTF">2020-02-20T18:53:00Z</dcterms:created>
  <dcterms:modified xsi:type="dcterms:W3CDTF">2020-05-21T08:27:00Z</dcterms:modified>
</cp:coreProperties>
</file>